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602C47">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69842BCF"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1C7C45" w:rsidRDefault="009B73BE" w:rsidP="001C7C45">
      <w:pPr>
        <w:spacing w:after="0" w:line="480" w:lineRule="auto"/>
        <w:jc w:val="both"/>
        <w:rPr>
          <w:rFonts w:ascii="Times New Roman" w:hAnsi="Times New Roman" w:cs="Times New Roman"/>
          <w:kern w:val="0"/>
          <w:sz w:val="24"/>
          <w:szCs w:val="24"/>
          <w14:ligatures w14:val="none"/>
        </w:rPr>
        <w:sectPr w:rsidR="009B73BE" w:rsidRPr="001C7C45" w:rsidSect="00602C47">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602C47">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75pt;height:40.5pt" o:ole="">
                  <v:imagedata r:id="rId17" o:title=""/>
                </v:shape>
                <o:OLEObject Type="Embed" ProgID="Visio.Drawing.15" ShapeID="_x0000_i1025" DrawAspect="Content" ObjectID="_1767881753"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5pt;height:46.5pt" o:ole="">
                  <v:imagedata r:id="rId20" o:title=""/>
                </v:shape>
                <o:OLEObject Type="Embed" ProgID="Visio.Drawing.15" ShapeID="_x0000_i1026" DrawAspect="Content" ObjectID="_1767881754"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1.5pt" o:ole="">
                  <v:imagedata r:id="rId22" o:title=""/>
                </v:shape>
                <o:OLEObject Type="Embed" ProgID="Visio.Drawing.15" ShapeID="_x0000_i1027" DrawAspect="Content" ObjectID="_1767881755"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7881756"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881757"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7881758"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5pt;height:47.25pt" o:ole="">
                  <v:imagedata r:id="rId30" o:title=""/>
                </v:shape>
                <o:OLEObject Type="Embed" ProgID="Visio.Drawing.15" ShapeID="_x0000_i1031" DrawAspect="Content" ObjectID="_1767881759"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5pt;height:52.5pt" o:ole="">
                  <v:imagedata r:id="rId32" o:title=""/>
                </v:shape>
                <o:OLEObject Type="Embed" ProgID="Visio.Drawing.15" ShapeID="_x0000_i1032" DrawAspect="Content" ObjectID="_1767881760"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5294039A">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602C47">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1 :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2 :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dij] m x n 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602C47">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E8D971" id="_x0000_t202" coordsize="21600,21600" o:spt="202" path="m,l,21600r21600,l21600,xe">
                <v:stroke joinstyle="miter"/>
                <v:path gradientshapeok="t" o:connecttype="rect"/>
              </v:shapetype>
              <v:shape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lastRenderedPageBreak/>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602C47">
          <w:headerReference w:type="default" r:id="rId46"/>
          <w:footerReference w:type="default" r:id="rId47"/>
          <w:headerReference w:type="first" r:id="rId48"/>
          <w:footerReference w:type="first" r:id="rId49"/>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6D5C171C"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6C2E9842">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53EF09F7" w:rsidR="000C1342" w:rsidRDefault="000C1342" w:rsidP="00ED771C">
      <w:pPr>
        <w:pStyle w:val="NoSpacing"/>
        <w:jc w:val="center"/>
        <w:rPr>
          <w:rFonts w:asciiTheme="majorBidi" w:hAnsiTheme="majorBidi" w:cstheme="majorBidi"/>
          <w:i/>
          <w:iCs/>
          <w:sz w:val="24"/>
          <w:szCs w:val="24"/>
          <w:lang w:val="en-US"/>
        </w:rPr>
      </w:pPr>
    </w:p>
    <w:p w14:paraId="6829AFCB" w14:textId="3746E0E4"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2318288E" w:rsidR="00100085" w:rsidRDefault="00BD5255"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1536" behindDoc="1" locked="0" layoutInCell="1" allowOverlap="1" wp14:anchorId="33D96CE3" wp14:editId="12B95CEC">
            <wp:simplePos x="0" y="0"/>
            <wp:positionH relativeFrom="margin">
              <wp:align>center</wp:align>
            </wp:positionH>
            <wp:positionV relativeFrom="paragraph">
              <wp:posOffset>1062990</wp:posOffset>
            </wp:positionV>
            <wp:extent cx="4086225" cy="3622040"/>
            <wp:effectExtent l="0" t="0" r="9525" b="0"/>
            <wp:wrapTight wrapText="bothSides">
              <wp:wrapPolygon edited="0">
                <wp:start x="0" y="0"/>
                <wp:lineTo x="0" y="21471"/>
                <wp:lineTo x="21550" y="21471"/>
                <wp:lineTo x="21550" y="0"/>
                <wp:lineTo x="0" y="0"/>
              </wp:wrapPolygon>
            </wp:wrapTight>
            <wp:docPr id="1021009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86225" cy="362204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1DBE1342"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6276E900" w:rsidR="000B3955" w:rsidRDefault="00656DD2"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7680" behindDoc="1" locked="0" layoutInCell="1" allowOverlap="1" wp14:anchorId="7AAF7989" wp14:editId="34D60CE4">
            <wp:simplePos x="0" y="0"/>
            <wp:positionH relativeFrom="margin">
              <wp:posOffset>541655</wp:posOffset>
            </wp:positionH>
            <wp:positionV relativeFrom="paragraph">
              <wp:posOffset>675335</wp:posOffset>
            </wp:positionV>
            <wp:extent cx="3895090" cy="2743200"/>
            <wp:effectExtent l="0" t="0" r="0" b="0"/>
            <wp:wrapTight wrapText="bothSides">
              <wp:wrapPolygon edited="0">
                <wp:start x="0" y="0"/>
                <wp:lineTo x="0" y="21450"/>
                <wp:lineTo x="21445" y="21450"/>
                <wp:lineTo x="21445" y="0"/>
                <wp:lineTo x="0" y="0"/>
              </wp:wrapPolygon>
            </wp:wrapTight>
            <wp:docPr id="658865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95090" cy="274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60934E39" w14:textId="7003F26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19271BB2" w14:textId="0A46ABE2"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689F4B6" w14:textId="1391012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22130B54" w14:textId="7FFE6D83"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3CCBE199" w14:textId="79528CDD"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63CED7D3" w14:textId="7CBB9A50"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F2D9AF7" w14:textId="4671D624"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5B354C40" w14:textId="08AC114C"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70F1FD06" w14:textId="4C204AC1" w:rsidR="00397DD6" w:rsidRDefault="00D8753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3584" behindDoc="1" locked="0" layoutInCell="1" allowOverlap="1" wp14:anchorId="738F3621" wp14:editId="0EB79B86">
            <wp:simplePos x="0" y="0"/>
            <wp:positionH relativeFrom="margin">
              <wp:posOffset>548005</wp:posOffset>
            </wp:positionH>
            <wp:positionV relativeFrom="paragraph">
              <wp:posOffset>8890</wp:posOffset>
            </wp:positionV>
            <wp:extent cx="3912235" cy="2447290"/>
            <wp:effectExtent l="0" t="0" r="0" b="0"/>
            <wp:wrapTight wrapText="bothSides">
              <wp:wrapPolygon edited="0">
                <wp:start x="0" y="0"/>
                <wp:lineTo x="0" y="21353"/>
                <wp:lineTo x="21456" y="21353"/>
                <wp:lineTo x="21456" y="0"/>
                <wp:lineTo x="0" y="0"/>
              </wp:wrapPolygon>
            </wp:wrapTight>
            <wp:docPr id="5033355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912235" cy="24472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8037521" w14:textId="0A3FEF6A"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10C6130" w14:textId="2FD0B6EB"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017330AA" w14:textId="076328C1" w:rsidR="00397DD6" w:rsidRDefault="00397DD6" w:rsidP="003F7ED5">
      <w:pPr>
        <w:pStyle w:val="NoSpacing"/>
        <w:spacing w:line="480" w:lineRule="auto"/>
        <w:ind w:firstLine="709"/>
        <w:jc w:val="both"/>
        <w:rPr>
          <w:rFonts w:asciiTheme="majorBidi" w:hAnsiTheme="majorBidi" w:cstheme="majorBidi"/>
          <w:sz w:val="24"/>
          <w:szCs w:val="24"/>
          <w:lang w:val="en-US"/>
        </w:rPr>
      </w:pPr>
    </w:p>
    <w:p w14:paraId="4267EF32" w14:textId="21BF0AE6" w:rsidR="00793200" w:rsidRDefault="00793200" w:rsidP="00133FCA">
      <w:pPr>
        <w:pStyle w:val="NoSpacing"/>
        <w:spacing w:line="480" w:lineRule="auto"/>
        <w:jc w:val="center"/>
        <w:rPr>
          <w:rFonts w:asciiTheme="majorBidi" w:hAnsiTheme="majorBidi" w:cstheme="majorBidi"/>
          <w:sz w:val="24"/>
          <w:szCs w:val="24"/>
          <w:lang w:val="en-US"/>
        </w:rPr>
      </w:pPr>
    </w:p>
    <w:p w14:paraId="27A28A9F" w14:textId="7C8E1829" w:rsidR="00793200" w:rsidRDefault="00793200" w:rsidP="00133FCA">
      <w:pPr>
        <w:pStyle w:val="NoSpacing"/>
        <w:spacing w:line="480" w:lineRule="auto"/>
        <w:jc w:val="center"/>
        <w:rPr>
          <w:rFonts w:asciiTheme="majorBidi" w:hAnsiTheme="majorBidi" w:cstheme="majorBidi"/>
          <w:sz w:val="24"/>
          <w:szCs w:val="24"/>
          <w:lang w:val="en-US"/>
        </w:rPr>
      </w:pPr>
    </w:p>
    <w:p w14:paraId="7BC7EE15" w14:textId="35F53E3A" w:rsidR="00793200" w:rsidRDefault="00793200" w:rsidP="00133FCA">
      <w:pPr>
        <w:pStyle w:val="NoSpacing"/>
        <w:spacing w:line="480" w:lineRule="auto"/>
        <w:jc w:val="center"/>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1C6113AF">
            <wp:simplePos x="0" y="0"/>
            <wp:positionH relativeFrom="margin">
              <wp:align>right</wp:align>
            </wp:positionH>
            <wp:positionV relativeFrom="paragraph">
              <wp:posOffset>393437</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246E0765">
            <wp:simplePos x="0" y="0"/>
            <wp:positionH relativeFrom="margin">
              <wp:align>left</wp:align>
            </wp:positionH>
            <wp:positionV relativeFrom="paragraph">
              <wp:posOffset>39243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12F9806" w14:textId="3127AEF8" w:rsidR="00793200" w:rsidRDefault="00793200" w:rsidP="00133FCA">
      <w:pPr>
        <w:pStyle w:val="NoSpacing"/>
        <w:spacing w:line="480" w:lineRule="auto"/>
        <w:jc w:val="center"/>
        <w:rPr>
          <w:rFonts w:asciiTheme="majorBidi" w:hAnsiTheme="majorBidi" w:cstheme="majorBidi"/>
          <w:sz w:val="24"/>
          <w:szCs w:val="24"/>
          <w:lang w:val="en-US"/>
        </w:rPr>
      </w:pPr>
    </w:p>
    <w:p w14:paraId="23704600" w14:textId="2337C3CB" w:rsidR="00793200" w:rsidRDefault="00793200" w:rsidP="00133FCA">
      <w:pPr>
        <w:pStyle w:val="NoSpacing"/>
        <w:spacing w:line="480" w:lineRule="auto"/>
        <w:jc w:val="center"/>
        <w:rPr>
          <w:rFonts w:asciiTheme="majorBidi" w:hAnsiTheme="majorBidi" w:cstheme="majorBidi"/>
          <w:sz w:val="24"/>
          <w:szCs w:val="24"/>
          <w:lang w:val="en-US"/>
        </w:rPr>
      </w:pPr>
    </w:p>
    <w:p w14:paraId="42A4712C" w14:textId="7B0C9CC4" w:rsidR="00793200" w:rsidRDefault="00793200" w:rsidP="00133FCA">
      <w:pPr>
        <w:pStyle w:val="NoSpacing"/>
        <w:spacing w:line="480" w:lineRule="auto"/>
        <w:jc w:val="center"/>
        <w:rPr>
          <w:rFonts w:asciiTheme="majorBidi" w:hAnsiTheme="majorBidi" w:cstheme="majorBidi"/>
          <w:sz w:val="24"/>
          <w:szCs w:val="24"/>
          <w:lang w:val="en-US"/>
        </w:rPr>
      </w:pPr>
    </w:p>
    <w:p w14:paraId="5E6F4C1B"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9A84DBD" w14:textId="77777777"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1608F4F3"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2FE6FAF" w:rsidR="00F1724E" w:rsidRPr="002F0D95" w:rsidRDefault="00D87533" w:rsidP="003F7ED5">
      <w:pPr>
        <w:pStyle w:val="NoSpacing"/>
        <w:spacing w:line="480" w:lineRule="auto"/>
        <w:ind w:firstLine="709"/>
        <w:jc w:val="both"/>
        <w:rPr>
          <w:rFonts w:asciiTheme="majorBidi" w:hAnsiTheme="majorBidi" w:cstheme="majorBidi"/>
          <w:sz w:val="24"/>
          <w:szCs w:val="24"/>
          <w:lang w:val="en-US"/>
        </w:rPr>
      </w:pPr>
      <w:r>
        <w:rPr>
          <w:rFonts w:ascii="Times New Roman" w:hAnsi="Times New Roman"/>
          <w:b/>
          <w:bCs/>
          <w:noProof/>
          <w:sz w:val="24"/>
          <w:szCs w:val="24"/>
        </w:rPr>
        <w:drawing>
          <wp:anchor distT="0" distB="0" distL="114300" distR="114300" simplePos="0" relativeHeight="251844608" behindDoc="1" locked="0" layoutInCell="1" allowOverlap="1" wp14:anchorId="693B4F1D" wp14:editId="66F63762">
            <wp:simplePos x="0" y="0"/>
            <wp:positionH relativeFrom="margin">
              <wp:align>left</wp:align>
            </wp:positionH>
            <wp:positionV relativeFrom="paragraph">
              <wp:posOffset>1089040</wp:posOffset>
            </wp:positionV>
            <wp:extent cx="5060950" cy="3566160"/>
            <wp:effectExtent l="0" t="0" r="6350" b="0"/>
            <wp:wrapTight wrapText="bothSides">
              <wp:wrapPolygon edited="0">
                <wp:start x="0" y="0"/>
                <wp:lineTo x="0" y="21462"/>
                <wp:lineTo x="21546" y="21462"/>
                <wp:lineTo x="21546" y="0"/>
                <wp:lineTo x="0" y="0"/>
              </wp:wrapPolygon>
            </wp:wrapTight>
            <wp:docPr id="5255370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60950" cy="3566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p>
    <w:p w14:paraId="11A838F5" w14:textId="660F5A33"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1E1E689F">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60C4C44C" w:rsidR="00A31D3B" w:rsidRDefault="00A31D3B" w:rsidP="00A31D3B">
      <w:pPr>
        <w:spacing w:line="480" w:lineRule="auto"/>
        <w:ind w:left="709" w:hanging="709"/>
        <w:rPr>
          <w:rFonts w:ascii="Times New Roman" w:hAnsi="Times New Roman"/>
          <w:b/>
          <w:bCs/>
          <w:sz w:val="24"/>
          <w:szCs w:val="24"/>
        </w:rPr>
      </w:pPr>
    </w:p>
    <w:p w14:paraId="1C36C176" w14:textId="1B631C43"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6E04BB8"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52260A9D" w:rsidR="00F1724E" w:rsidRPr="002F0D95" w:rsidRDefault="00BC5BC3"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45632" behindDoc="1" locked="0" layoutInCell="1" allowOverlap="1" wp14:anchorId="16810221" wp14:editId="2B93FA4D">
            <wp:simplePos x="0" y="0"/>
            <wp:positionH relativeFrom="margin">
              <wp:align>right</wp:align>
            </wp:positionH>
            <wp:positionV relativeFrom="paragraph">
              <wp:posOffset>1046627</wp:posOffset>
            </wp:positionV>
            <wp:extent cx="5010150" cy="3455035"/>
            <wp:effectExtent l="0" t="0" r="0" b="0"/>
            <wp:wrapTight wrapText="bothSides">
              <wp:wrapPolygon edited="0">
                <wp:start x="0" y="0"/>
                <wp:lineTo x="0" y="21437"/>
                <wp:lineTo x="21518" y="21437"/>
                <wp:lineTo x="21518" y="0"/>
                <wp:lineTo x="0" y="0"/>
              </wp:wrapPolygon>
            </wp:wrapTight>
            <wp:docPr id="144229650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10150" cy="3455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66AE8B05" w:rsidR="00100085" w:rsidRDefault="00BC5BC3" w:rsidP="00100085">
      <w:pPr>
        <w:tabs>
          <w:tab w:val="left" w:pos="2040"/>
        </w:tabs>
      </w:pPr>
      <w:r>
        <w:rPr>
          <w:noProof/>
        </w:rPr>
        <w:drawing>
          <wp:anchor distT="0" distB="0" distL="114300" distR="114300" simplePos="0" relativeHeight="251822080" behindDoc="1" locked="0" layoutInCell="1" allowOverlap="1" wp14:anchorId="7785AEFE" wp14:editId="794A1BAD">
            <wp:simplePos x="0" y="0"/>
            <wp:positionH relativeFrom="margin">
              <wp:align>center</wp:align>
            </wp:positionH>
            <wp:positionV relativeFrom="paragraph">
              <wp:posOffset>3588385</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7DE21E3A"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7777777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Pr="00133FCA"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4D7C62C9" w:rsidR="00BA74BC" w:rsidRPr="002F0D95" w:rsidRDefault="00A75FD4"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46656" behindDoc="1" locked="0" layoutInCell="1" allowOverlap="1" wp14:anchorId="51763886" wp14:editId="1D5A484A">
            <wp:simplePos x="0" y="0"/>
            <wp:positionH relativeFrom="margin">
              <wp:align>right</wp:align>
            </wp:positionH>
            <wp:positionV relativeFrom="paragraph">
              <wp:posOffset>1099658</wp:posOffset>
            </wp:positionV>
            <wp:extent cx="4965065" cy="3846195"/>
            <wp:effectExtent l="0" t="0" r="6985" b="1905"/>
            <wp:wrapTight wrapText="bothSides">
              <wp:wrapPolygon edited="0">
                <wp:start x="0" y="0"/>
                <wp:lineTo x="0" y="21504"/>
                <wp:lineTo x="21548" y="21504"/>
                <wp:lineTo x="21548" y="0"/>
                <wp:lineTo x="0" y="0"/>
              </wp:wrapPolygon>
            </wp:wrapTight>
            <wp:docPr id="1617279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965065" cy="3846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095F" w:rsidRPr="004B095F">
        <w:rPr>
          <w:rFonts w:asciiTheme="majorBidi" w:hAnsiTheme="majorBidi" w:cstheme="majorBidi"/>
          <w:sz w:val="24"/>
          <w:szCs w:val="24"/>
          <w:lang w:val="en-US"/>
        </w:rPr>
        <w:t>Dalam bagian ini, form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47F50174"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872296">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5510F6E3" w:rsidR="00872296" w:rsidRDefault="00B4217D"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48704" behindDoc="1" locked="0" layoutInCell="1" allowOverlap="1" wp14:anchorId="555B2209" wp14:editId="79B484DF">
            <wp:simplePos x="0" y="0"/>
            <wp:positionH relativeFrom="margin">
              <wp:align>left</wp:align>
            </wp:positionH>
            <wp:positionV relativeFrom="paragraph">
              <wp:posOffset>769608</wp:posOffset>
            </wp:positionV>
            <wp:extent cx="5039995" cy="3530600"/>
            <wp:effectExtent l="0" t="0" r="8255" b="0"/>
            <wp:wrapTight wrapText="bothSides">
              <wp:wrapPolygon edited="0">
                <wp:start x="0" y="0"/>
                <wp:lineTo x="0" y="21445"/>
                <wp:lineTo x="21554" y="21445"/>
                <wp:lineTo x="21554" y="0"/>
                <wp:lineTo x="0" y="0"/>
              </wp:wrapPolygon>
            </wp:wrapTight>
            <wp:docPr id="60157088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39995" cy="353060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3DAFF8F3"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602C47">
          <w:headerReference w:type="default" r:id="rId63"/>
          <w:footerReference w:type="default" r:id="rId64"/>
          <w:headerReference w:type="first" r:id="rId65"/>
          <w:footerReference w:type="first" r:id="rId66"/>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form, antara lain Form Login, Form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Form Kriteria, Form Sub Kriteria, Form Alternatif, Form Penilaian, Form Perhitungan, dan Form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79193942" w:rsidR="00424C44" w:rsidRDefault="009304D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0752" behindDoc="1" locked="0" layoutInCell="1" allowOverlap="1" wp14:anchorId="638B1A4C" wp14:editId="03C00CB7">
            <wp:simplePos x="0" y="0"/>
            <wp:positionH relativeFrom="margin">
              <wp:posOffset>407670</wp:posOffset>
            </wp:positionH>
            <wp:positionV relativeFrom="paragraph">
              <wp:posOffset>1017270</wp:posOffset>
            </wp:positionV>
            <wp:extent cx="4505325" cy="2764155"/>
            <wp:effectExtent l="0" t="0" r="9525" b="0"/>
            <wp:wrapTight wrapText="bothSides">
              <wp:wrapPolygon edited="0">
                <wp:start x="0" y="0"/>
                <wp:lineTo x="0" y="21436"/>
                <wp:lineTo x="21554" y="21436"/>
                <wp:lineTo x="21554" y="0"/>
                <wp:lineTo x="0" y="0"/>
              </wp:wrapPolygon>
            </wp:wrapTight>
            <wp:docPr id="69347172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505325" cy="2764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Form Kriteria, Sub Kriteria, Alternatif, Penilaian, Perhitungan, dan Hasil Akhir. </w:t>
      </w:r>
      <w:r w:rsidR="00424C44" w:rsidRPr="00424C44">
        <w:rPr>
          <w:rFonts w:ascii="Times New Roman" w:hAnsi="Times New Roman" w:cs="Times New Roman"/>
          <w:sz w:val="24"/>
          <w:szCs w:val="24"/>
        </w:rPr>
        <w:t xml:space="preserve">Berikut ini adalah tampilan dari Form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15DA6631" w:rsidR="00AC38FD" w:rsidRPr="00B84975" w:rsidRDefault="005C13A5" w:rsidP="008D3779">
      <w:pPr>
        <w:pStyle w:val="ListParagraph"/>
        <w:spacing w:line="480" w:lineRule="auto"/>
        <w:ind w:left="426"/>
        <w:jc w:val="both"/>
        <w:rPr>
          <w:rFonts w:ascii="Times New Roman" w:hAnsi="Times New Roman" w:cs="Times New Roman"/>
          <w:i/>
          <w:iCs/>
          <w:sz w:val="24"/>
          <w:szCs w:val="24"/>
        </w:rPr>
      </w:pPr>
      <w:r w:rsidRPr="000E223F">
        <w:rPr>
          <w:i/>
          <w:iCs/>
          <w:noProof/>
        </w:rPr>
        <w:drawing>
          <wp:anchor distT="0" distB="0" distL="114300" distR="114300" simplePos="0" relativeHeight="251851776" behindDoc="1" locked="0" layoutInCell="1" allowOverlap="1" wp14:anchorId="2EA30940" wp14:editId="3AC3C742">
            <wp:simplePos x="0" y="0"/>
            <wp:positionH relativeFrom="margin">
              <wp:posOffset>369570</wp:posOffset>
            </wp:positionH>
            <wp:positionV relativeFrom="paragraph">
              <wp:posOffset>957580</wp:posOffset>
            </wp:positionV>
            <wp:extent cx="4524375" cy="2261235"/>
            <wp:effectExtent l="0" t="0" r="9525" b="5715"/>
            <wp:wrapTight wrapText="bothSides">
              <wp:wrapPolygon edited="0">
                <wp:start x="0" y="0"/>
                <wp:lineTo x="0" y="21473"/>
                <wp:lineTo x="21555" y="21473"/>
                <wp:lineTo x="21555" y="0"/>
                <wp:lineTo x="0" y="0"/>
              </wp:wrapPolygon>
            </wp:wrapTight>
            <wp:docPr id="125086369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524375" cy="2261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387A1E6D" w:rsidR="009C0014" w:rsidRPr="00CC5F77" w:rsidRDefault="009C0014" w:rsidP="00227CF5">
      <w:pPr>
        <w:spacing w:line="480" w:lineRule="auto"/>
        <w:ind w:firstLine="426"/>
        <w:jc w:val="center"/>
        <w:rPr>
          <w:rFonts w:ascii="Times New Roman" w:hAnsi="Times New Roman" w:cs="Times New Roman"/>
          <w:i/>
          <w:iCs/>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A397BC2" w:rsidR="0054313E" w:rsidRDefault="00CA518B"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52800" behindDoc="1" locked="0" layoutInCell="1" allowOverlap="1" wp14:anchorId="603C04BE" wp14:editId="6EE8F8DE">
            <wp:simplePos x="0" y="0"/>
            <wp:positionH relativeFrom="margin">
              <wp:posOffset>729615</wp:posOffset>
            </wp:positionH>
            <wp:positionV relativeFrom="paragraph">
              <wp:posOffset>1069340</wp:posOffset>
            </wp:positionV>
            <wp:extent cx="3878580" cy="4422775"/>
            <wp:effectExtent l="0" t="0" r="7620" b="0"/>
            <wp:wrapTopAndBottom/>
            <wp:docPr id="381724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78580" cy="442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548D7832" w:rsidR="0054313E" w:rsidRDefault="009D05A4"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drawing>
          <wp:anchor distT="0" distB="0" distL="114300" distR="114300" simplePos="0" relativeHeight="251853824" behindDoc="1" locked="0" layoutInCell="1" allowOverlap="1" wp14:anchorId="59A7372B" wp14:editId="781E3AD4">
            <wp:simplePos x="0" y="0"/>
            <wp:positionH relativeFrom="column">
              <wp:posOffset>350520</wp:posOffset>
            </wp:positionH>
            <wp:positionV relativeFrom="paragraph">
              <wp:posOffset>1078230</wp:posOffset>
            </wp:positionV>
            <wp:extent cx="4762500" cy="3435985"/>
            <wp:effectExtent l="0" t="0" r="0" b="0"/>
            <wp:wrapTight wrapText="bothSides">
              <wp:wrapPolygon edited="0">
                <wp:start x="0" y="0"/>
                <wp:lineTo x="0" y="21436"/>
                <wp:lineTo x="21514" y="21436"/>
                <wp:lineTo x="21514" y="0"/>
                <wp:lineTo x="0" y="0"/>
              </wp:wrapPolygon>
            </wp:wrapTight>
            <wp:docPr id="83149142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762500" cy="34359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926A9"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76EEBDB3" w:rsidR="008D494E" w:rsidRPr="004B3ACA" w:rsidRDefault="008D494E" w:rsidP="00E70D85">
      <w:pPr>
        <w:spacing w:line="480" w:lineRule="auto"/>
        <w:ind w:firstLine="720"/>
        <w:jc w:val="center"/>
        <w:rPr>
          <w:rFonts w:ascii="Times New Roman" w:hAnsi="Times New Roman" w:cs="Times New Roman"/>
          <w:i/>
          <w:iCs/>
          <w:sz w:val="24"/>
          <w:szCs w:val="24"/>
        </w:rPr>
      </w:pPr>
      <w:r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03E72C3F" w:rsidR="008D494E" w:rsidRDefault="00585DD0"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drawing>
          <wp:anchor distT="0" distB="0" distL="114300" distR="114300" simplePos="0" relativeHeight="251854848" behindDoc="1" locked="0" layoutInCell="1" allowOverlap="1" wp14:anchorId="4DFF5CF5" wp14:editId="62913800">
            <wp:simplePos x="0" y="0"/>
            <wp:positionH relativeFrom="column">
              <wp:posOffset>350520</wp:posOffset>
            </wp:positionH>
            <wp:positionV relativeFrom="paragraph">
              <wp:posOffset>1072515</wp:posOffset>
            </wp:positionV>
            <wp:extent cx="4610100" cy="3338195"/>
            <wp:effectExtent l="0" t="0" r="0" b="0"/>
            <wp:wrapTight wrapText="bothSides">
              <wp:wrapPolygon edited="0">
                <wp:start x="0" y="0"/>
                <wp:lineTo x="0" y="21448"/>
                <wp:lineTo x="21511" y="21448"/>
                <wp:lineTo x="21511" y="0"/>
                <wp:lineTo x="0" y="0"/>
              </wp:wrapPolygon>
            </wp:wrapTight>
            <wp:docPr id="31333808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10100" cy="3338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6549"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00506549"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00506549"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0A883C81" w14:textId="2DAEE627"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0FDE1F06" w:rsidR="003D67C3" w:rsidRDefault="00235A16" w:rsidP="00F74D88">
      <w:pPr>
        <w:pStyle w:val="ListParagraph"/>
        <w:spacing w:line="480" w:lineRule="auto"/>
        <w:ind w:left="426"/>
        <w:jc w:val="both"/>
        <w:rPr>
          <w:rFonts w:ascii="Times New Roman" w:hAnsi="Times New Roman" w:cs="Times New Roman"/>
          <w:sz w:val="24"/>
          <w:szCs w:val="24"/>
        </w:rPr>
      </w:pPr>
      <w:r w:rsidRPr="0060096B">
        <w:rPr>
          <w:rFonts w:ascii="Times New Roman" w:hAnsi="Times New Roman" w:cs="Times New Roman"/>
          <w:noProof/>
          <w:sz w:val="24"/>
          <w:szCs w:val="24"/>
        </w:rPr>
        <w:drawing>
          <wp:anchor distT="0" distB="0" distL="114300" distR="114300" simplePos="0" relativeHeight="251855872" behindDoc="0" locked="0" layoutInCell="1" allowOverlap="1" wp14:anchorId="7C70E017" wp14:editId="724EB5EF">
            <wp:simplePos x="0" y="0"/>
            <wp:positionH relativeFrom="margin">
              <wp:align>center</wp:align>
            </wp:positionH>
            <wp:positionV relativeFrom="paragraph">
              <wp:posOffset>695325</wp:posOffset>
            </wp:positionV>
            <wp:extent cx="2200910" cy="7237095"/>
            <wp:effectExtent l="0" t="0" r="8890" b="1905"/>
            <wp:wrapTopAndBottom/>
            <wp:docPr id="15207752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00910" cy="7237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096B" w:rsidRPr="0060096B">
        <w:rPr>
          <w:rFonts w:ascii="Times New Roman" w:hAnsi="Times New Roman" w:cs="Times New Roman"/>
          <w:noProof/>
          <w:sz w:val="24"/>
          <w:szCs w:val="24"/>
        </w:rPr>
        <w:t>Menu Data</w:t>
      </w:r>
      <w:r w:rsidR="0060096B">
        <w:rPr>
          <w:i/>
          <w:iCs/>
          <w:noProof/>
        </w:rPr>
        <w:t xml:space="preserve"> </w:t>
      </w:r>
      <w:r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1C4905C9" w14:textId="03C1972E" w:rsidR="00AC38FD" w:rsidRPr="00383743" w:rsidRDefault="00ED66A1" w:rsidP="00383743">
      <w:pPr>
        <w:spacing w:line="480" w:lineRule="auto"/>
        <w:jc w:val="center"/>
        <w:rPr>
          <w:rFonts w:ascii="Times New Roman" w:hAnsi="Times New Roman" w:cs="Times New Roman"/>
          <w:i/>
          <w:iCs/>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32489E33" w:rsidR="00ED66A1" w:rsidRDefault="00D30B50"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drawing>
          <wp:anchor distT="0" distB="0" distL="114300" distR="114300" simplePos="0" relativeHeight="251856896" behindDoc="1" locked="0" layoutInCell="1" allowOverlap="1" wp14:anchorId="46A64134" wp14:editId="72312624">
            <wp:simplePos x="0" y="0"/>
            <wp:positionH relativeFrom="margin">
              <wp:posOffset>331470</wp:posOffset>
            </wp:positionH>
            <wp:positionV relativeFrom="paragraph">
              <wp:posOffset>1017270</wp:posOffset>
            </wp:positionV>
            <wp:extent cx="4747260" cy="3162300"/>
            <wp:effectExtent l="0" t="0" r="0" b="0"/>
            <wp:wrapTight wrapText="bothSides">
              <wp:wrapPolygon edited="0">
                <wp:start x="0" y="0"/>
                <wp:lineTo x="0" y="21470"/>
                <wp:lineTo x="21496" y="21470"/>
                <wp:lineTo x="21496" y="0"/>
                <wp:lineTo x="0" y="0"/>
              </wp:wrapPolygon>
            </wp:wrapTight>
            <wp:docPr id="12459184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747260" cy="3162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635B"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0071635B"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0071635B"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Form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36583D37">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7777777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alternatif dapat berjalan dengan baik. Data alternatif dapat dilakukan CRUD sesuai kondisi tombol yang dipilih dan hasilnya akan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3FA5ACD4">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Pr>
                <w:rFonts w:ascii="Times New Roman" w:hAnsi="Times New Roman" w:cs="Times New Roman"/>
                <w:sz w:val="24"/>
                <w:szCs w:val="24"/>
              </w:rPr>
              <w:t>Form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CDF4B52" w14:textId="22E4CAFA"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53038CA9"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67A74CE0" w14:textId="77777777"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102DFF72" w14:textId="77777777" w:rsidR="0011772C" w:rsidRDefault="00D056A8" w:rsidP="00EE211F">
      <w:pPr>
        <w:pStyle w:val="ListParagraph"/>
        <w:numPr>
          <w:ilvl w:val="4"/>
          <w:numId w:val="32"/>
        </w:numPr>
        <w:spacing w:line="480" w:lineRule="auto"/>
        <w:ind w:left="851"/>
        <w:jc w:val="both"/>
        <w:rPr>
          <w:rFonts w:ascii="Times New Roman" w:hAnsi="Times New Roman" w:cs="Times New Roman"/>
          <w:sz w:val="24"/>
          <w:szCs w:val="24"/>
        </w:rPr>
        <w:sectPr w:rsidR="0011772C" w:rsidSect="00602C47">
          <w:headerReference w:type="first" r:id="rId83"/>
          <w:footerReference w:type="first" r:id="rId84"/>
          <w:pgSz w:w="11906" w:h="16838" w:code="9"/>
          <w:pgMar w:top="1701" w:right="1701" w:bottom="1701" w:left="2268" w:header="709" w:footer="709" w:gutter="0"/>
          <w:pgNumType w:start="65"/>
          <w:cols w:space="708"/>
          <w:titlePg/>
          <w:docGrid w:linePitch="360"/>
        </w:sectPr>
      </w:pPr>
      <w:r w:rsidRPr="00D056A8">
        <w:rPr>
          <w:rFonts w:ascii="Times New Roman" w:hAnsi="Times New Roman" w:cs="Times New Roman"/>
          <w:sz w:val="24"/>
          <w:szCs w:val="24"/>
        </w:rPr>
        <w:t>Belum memiliki sistem keamanan yang baik, sehingga masih memungkinkan sistem ini dapat diretas.</w:t>
      </w:r>
    </w:p>
    <w:p w14:paraId="713248E5" w14:textId="2AB1A9AF" w:rsidR="002D0BDF" w:rsidRPr="002D0BDF" w:rsidRDefault="002D0BDF" w:rsidP="002D0BDF">
      <w:pPr>
        <w:spacing w:line="48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E83DF00"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6A62D7">
        <w:rPr>
          <w:rFonts w:ascii="Times New Roman" w:hAnsi="Times New Roman" w:cs="Times New Roman"/>
          <w:sz w:val="24"/>
          <w:szCs w:val="24"/>
        </w:rPr>
        <w:t>rekrutmen 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937B9A">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78F280DF"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 xml:space="preserve">Berdasarkan hasil rancangan, Sistem Pendukung Keputusan dengan menerapkan </w:t>
      </w:r>
      <w:r w:rsidRPr="00B231D3">
        <w:rPr>
          <w:rFonts w:ascii="Times New Roman" w:hAnsi="Times New Roman" w:cs="Times New Roman"/>
          <w:i/>
          <w:iCs/>
          <w:sz w:val="24"/>
          <w:szCs w:val="24"/>
        </w:rPr>
        <w:t>Metode Additive Ratio Assesment</w:t>
      </w:r>
      <w:r w:rsidRPr="00B231D3">
        <w:rPr>
          <w:rFonts w:ascii="Times New Roman" w:hAnsi="Times New Roman" w:cs="Times New Roman"/>
          <w:sz w:val="24"/>
          <w:szCs w:val="24"/>
        </w:rPr>
        <w:t xml:space="preserve"> 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02A5932F"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IOS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602C47">
          <w:headerReference w:type="first" r:id="rId85"/>
          <w:footerReference w:type="first" r:id="rId86"/>
          <w:pgSz w:w="11906" w:h="16838" w:code="9"/>
          <w:pgMar w:top="1701" w:right="1701" w:bottom="1701" w:left="2268" w:header="709" w:footer="709" w:gutter="0"/>
          <w:pgNumType w:start="77"/>
          <w:cols w:space="708"/>
          <w:titlePg/>
          <w:docGrid w:linePitch="360"/>
        </w:sectPr>
      </w:pPr>
    </w:p>
    <w:p w14:paraId="576D14A6" w14:textId="784FD33D"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338FEAD7"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602C47">
      <w:headerReference w:type="default" r:id="rId87"/>
      <w:footerReference w:type="default" r:id="rId88"/>
      <w:footerReference w:type="first" r:id="rId89"/>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2BE4C" w14:textId="77777777" w:rsidR="00602C47" w:rsidRDefault="00602C47" w:rsidP="004C1B75">
      <w:pPr>
        <w:spacing w:after="0" w:line="240" w:lineRule="auto"/>
      </w:pPr>
      <w:r>
        <w:separator/>
      </w:r>
    </w:p>
  </w:endnote>
  <w:endnote w:type="continuationSeparator" w:id="0">
    <w:p w14:paraId="07034FC3" w14:textId="77777777" w:rsidR="00602C47" w:rsidRDefault="00602C47"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FC817E" w14:textId="77777777" w:rsidR="00602C47" w:rsidRDefault="00602C47" w:rsidP="004C1B75">
      <w:pPr>
        <w:spacing w:after="0" w:line="240" w:lineRule="auto"/>
      </w:pPr>
      <w:r>
        <w:separator/>
      </w:r>
    </w:p>
  </w:footnote>
  <w:footnote w:type="continuationSeparator" w:id="0">
    <w:p w14:paraId="46ABFC88" w14:textId="77777777" w:rsidR="00602C47" w:rsidRDefault="00602C47"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9"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7"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0"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1"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3"/>
  </w:num>
  <w:num w:numId="2" w16cid:durableId="550533810">
    <w:abstractNumId w:val="22"/>
  </w:num>
  <w:num w:numId="3" w16cid:durableId="1680309656">
    <w:abstractNumId w:val="8"/>
  </w:num>
  <w:num w:numId="4" w16cid:durableId="267587870">
    <w:abstractNumId w:val="17"/>
  </w:num>
  <w:num w:numId="5" w16cid:durableId="852232706">
    <w:abstractNumId w:val="2"/>
  </w:num>
  <w:num w:numId="6" w16cid:durableId="1959528466">
    <w:abstractNumId w:val="28"/>
  </w:num>
  <w:num w:numId="7" w16cid:durableId="1066222084">
    <w:abstractNumId w:val="42"/>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4"/>
  </w:num>
  <w:num w:numId="15" w16cid:durableId="1568414472">
    <w:abstractNumId w:val="1"/>
  </w:num>
  <w:num w:numId="16" w16cid:durableId="1241715691">
    <w:abstractNumId w:val="26"/>
  </w:num>
  <w:num w:numId="17" w16cid:durableId="1006978331">
    <w:abstractNumId w:val="36"/>
  </w:num>
  <w:num w:numId="18" w16cid:durableId="57174961">
    <w:abstractNumId w:val="15"/>
  </w:num>
  <w:num w:numId="19" w16cid:durableId="517743162">
    <w:abstractNumId w:val="45"/>
  </w:num>
  <w:num w:numId="20" w16cid:durableId="962879936">
    <w:abstractNumId w:val="40"/>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1"/>
  </w:num>
  <w:num w:numId="26" w16cid:durableId="589317054">
    <w:abstractNumId w:val="24"/>
  </w:num>
  <w:num w:numId="27" w16cid:durableId="1580674917">
    <w:abstractNumId w:val="30"/>
  </w:num>
  <w:num w:numId="28" w16cid:durableId="2041587897">
    <w:abstractNumId w:val="13"/>
  </w:num>
  <w:num w:numId="29" w16cid:durableId="1427117247">
    <w:abstractNumId w:val="43"/>
  </w:num>
  <w:num w:numId="30" w16cid:durableId="97338690">
    <w:abstractNumId w:val="32"/>
  </w:num>
  <w:num w:numId="31" w16cid:durableId="1299412572">
    <w:abstractNumId w:val="9"/>
  </w:num>
  <w:num w:numId="32" w16cid:durableId="1280724654">
    <w:abstractNumId w:val="31"/>
  </w:num>
  <w:num w:numId="33" w16cid:durableId="716858418">
    <w:abstractNumId w:val="20"/>
  </w:num>
  <w:num w:numId="34" w16cid:durableId="1014500787">
    <w:abstractNumId w:val="23"/>
  </w:num>
  <w:num w:numId="35" w16cid:durableId="625161401">
    <w:abstractNumId w:val="34"/>
  </w:num>
  <w:num w:numId="36" w16cid:durableId="1937595302">
    <w:abstractNumId w:val="3"/>
  </w:num>
  <w:num w:numId="37" w16cid:durableId="47582193">
    <w:abstractNumId w:val="29"/>
  </w:num>
  <w:num w:numId="38" w16cid:durableId="1075931269">
    <w:abstractNumId w:val="47"/>
  </w:num>
  <w:num w:numId="39" w16cid:durableId="104279545">
    <w:abstractNumId w:val="37"/>
  </w:num>
  <w:num w:numId="40" w16cid:durableId="30692153">
    <w:abstractNumId w:val="46"/>
  </w:num>
  <w:num w:numId="41" w16cid:durableId="271673494">
    <w:abstractNumId w:val="5"/>
  </w:num>
  <w:num w:numId="42" w16cid:durableId="1531382305">
    <w:abstractNumId w:val="38"/>
  </w:num>
  <w:num w:numId="43" w16cid:durableId="59057281">
    <w:abstractNumId w:val="35"/>
  </w:num>
  <w:num w:numId="44" w16cid:durableId="1284534426">
    <w:abstractNumId w:val="0"/>
  </w:num>
  <w:num w:numId="45" w16cid:durableId="1398477964">
    <w:abstractNumId w:val="41"/>
  </w:num>
  <w:num w:numId="46" w16cid:durableId="1506477721">
    <w:abstractNumId w:val="27"/>
  </w:num>
  <w:num w:numId="47" w16cid:durableId="1009330792">
    <w:abstractNumId w:val="19"/>
  </w:num>
  <w:num w:numId="48" w16cid:durableId="794326468">
    <w:abstractNumId w:val="25"/>
  </w:num>
  <w:num w:numId="49" w16cid:durableId="31276269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287"/>
    <w:rsid w:val="00034434"/>
    <w:rsid w:val="00034DEF"/>
    <w:rsid w:val="00035106"/>
    <w:rsid w:val="00035B94"/>
    <w:rsid w:val="00035F01"/>
    <w:rsid w:val="00042B2A"/>
    <w:rsid w:val="00042D41"/>
    <w:rsid w:val="00044CA0"/>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3510"/>
    <w:rsid w:val="000C451E"/>
    <w:rsid w:val="000C631F"/>
    <w:rsid w:val="000D0771"/>
    <w:rsid w:val="000D0904"/>
    <w:rsid w:val="000D0DF6"/>
    <w:rsid w:val="000D28C7"/>
    <w:rsid w:val="000D775F"/>
    <w:rsid w:val="000D7DDE"/>
    <w:rsid w:val="000E223F"/>
    <w:rsid w:val="000E374F"/>
    <w:rsid w:val="000E3CDE"/>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6021"/>
    <w:rsid w:val="00113BDE"/>
    <w:rsid w:val="0011414B"/>
    <w:rsid w:val="00115567"/>
    <w:rsid w:val="0011595F"/>
    <w:rsid w:val="0011772C"/>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79"/>
    <w:rsid w:val="001E28A2"/>
    <w:rsid w:val="001E2FA3"/>
    <w:rsid w:val="001E34E5"/>
    <w:rsid w:val="001E4C77"/>
    <w:rsid w:val="001E523A"/>
    <w:rsid w:val="001E6702"/>
    <w:rsid w:val="001F0747"/>
    <w:rsid w:val="001F164B"/>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800E0"/>
    <w:rsid w:val="002814C5"/>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2E9B"/>
    <w:rsid w:val="002E382E"/>
    <w:rsid w:val="002E4827"/>
    <w:rsid w:val="002E5577"/>
    <w:rsid w:val="002F0D95"/>
    <w:rsid w:val="002F2A0E"/>
    <w:rsid w:val="002F3818"/>
    <w:rsid w:val="002F3BE1"/>
    <w:rsid w:val="002F5136"/>
    <w:rsid w:val="002F5348"/>
    <w:rsid w:val="002F7386"/>
    <w:rsid w:val="002F76E7"/>
    <w:rsid w:val="0030016B"/>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6217"/>
    <w:rsid w:val="00327E93"/>
    <w:rsid w:val="00330DAC"/>
    <w:rsid w:val="00331492"/>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509C"/>
    <w:rsid w:val="003971EB"/>
    <w:rsid w:val="00397427"/>
    <w:rsid w:val="00397706"/>
    <w:rsid w:val="00397DD6"/>
    <w:rsid w:val="003A232A"/>
    <w:rsid w:val="003A3899"/>
    <w:rsid w:val="003A6949"/>
    <w:rsid w:val="003A70A2"/>
    <w:rsid w:val="003B234E"/>
    <w:rsid w:val="003B2DEA"/>
    <w:rsid w:val="003B3058"/>
    <w:rsid w:val="003B3234"/>
    <w:rsid w:val="003B43D5"/>
    <w:rsid w:val="003B5E7D"/>
    <w:rsid w:val="003B616B"/>
    <w:rsid w:val="003B6A4C"/>
    <w:rsid w:val="003C08C1"/>
    <w:rsid w:val="003C13A4"/>
    <w:rsid w:val="003C23C4"/>
    <w:rsid w:val="003C3473"/>
    <w:rsid w:val="003C5887"/>
    <w:rsid w:val="003C5B2A"/>
    <w:rsid w:val="003C79E7"/>
    <w:rsid w:val="003D45EF"/>
    <w:rsid w:val="003D52F1"/>
    <w:rsid w:val="003D56BD"/>
    <w:rsid w:val="003D5B53"/>
    <w:rsid w:val="003D67C3"/>
    <w:rsid w:val="003E0472"/>
    <w:rsid w:val="003E1F36"/>
    <w:rsid w:val="003E21F3"/>
    <w:rsid w:val="003E23A4"/>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3087"/>
    <w:rsid w:val="004039D6"/>
    <w:rsid w:val="004044FE"/>
    <w:rsid w:val="00404EFF"/>
    <w:rsid w:val="0041242C"/>
    <w:rsid w:val="0041315E"/>
    <w:rsid w:val="004131C6"/>
    <w:rsid w:val="00413212"/>
    <w:rsid w:val="00414536"/>
    <w:rsid w:val="0041516D"/>
    <w:rsid w:val="00417D28"/>
    <w:rsid w:val="00421774"/>
    <w:rsid w:val="00421C50"/>
    <w:rsid w:val="0042209B"/>
    <w:rsid w:val="00422173"/>
    <w:rsid w:val="0042250B"/>
    <w:rsid w:val="0042294E"/>
    <w:rsid w:val="00424C44"/>
    <w:rsid w:val="00425FC6"/>
    <w:rsid w:val="00430811"/>
    <w:rsid w:val="004320E3"/>
    <w:rsid w:val="00435A0E"/>
    <w:rsid w:val="0043696D"/>
    <w:rsid w:val="00436B25"/>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6485"/>
    <w:rsid w:val="00470283"/>
    <w:rsid w:val="004704FF"/>
    <w:rsid w:val="00471CAE"/>
    <w:rsid w:val="00472094"/>
    <w:rsid w:val="004721FA"/>
    <w:rsid w:val="004742F6"/>
    <w:rsid w:val="00475A28"/>
    <w:rsid w:val="00475F11"/>
    <w:rsid w:val="00476B51"/>
    <w:rsid w:val="00477475"/>
    <w:rsid w:val="00480F03"/>
    <w:rsid w:val="00481153"/>
    <w:rsid w:val="00484978"/>
    <w:rsid w:val="004854D7"/>
    <w:rsid w:val="00486498"/>
    <w:rsid w:val="0048705E"/>
    <w:rsid w:val="0048747B"/>
    <w:rsid w:val="0049463B"/>
    <w:rsid w:val="00494861"/>
    <w:rsid w:val="004950D9"/>
    <w:rsid w:val="00495BA5"/>
    <w:rsid w:val="004A1AE2"/>
    <w:rsid w:val="004A1C73"/>
    <w:rsid w:val="004A23BD"/>
    <w:rsid w:val="004A327A"/>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3577"/>
    <w:rsid w:val="004D4A09"/>
    <w:rsid w:val="004E5455"/>
    <w:rsid w:val="004E5EC5"/>
    <w:rsid w:val="004E716C"/>
    <w:rsid w:val="004E725F"/>
    <w:rsid w:val="004E74DC"/>
    <w:rsid w:val="004F51F9"/>
    <w:rsid w:val="00502754"/>
    <w:rsid w:val="00503104"/>
    <w:rsid w:val="00506549"/>
    <w:rsid w:val="00506EA1"/>
    <w:rsid w:val="00506FB4"/>
    <w:rsid w:val="0050782E"/>
    <w:rsid w:val="00507888"/>
    <w:rsid w:val="00510101"/>
    <w:rsid w:val="00513806"/>
    <w:rsid w:val="005162E3"/>
    <w:rsid w:val="005175C4"/>
    <w:rsid w:val="00517BCD"/>
    <w:rsid w:val="00517D26"/>
    <w:rsid w:val="00520B68"/>
    <w:rsid w:val="005212B3"/>
    <w:rsid w:val="00522FCA"/>
    <w:rsid w:val="00525162"/>
    <w:rsid w:val="0052742D"/>
    <w:rsid w:val="00527D1E"/>
    <w:rsid w:val="00530072"/>
    <w:rsid w:val="0053227A"/>
    <w:rsid w:val="0053400D"/>
    <w:rsid w:val="005363EB"/>
    <w:rsid w:val="00542839"/>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638D"/>
    <w:rsid w:val="00567FFB"/>
    <w:rsid w:val="005701AB"/>
    <w:rsid w:val="005704C8"/>
    <w:rsid w:val="00571AA8"/>
    <w:rsid w:val="00573233"/>
    <w:rsid w:val="005735A9"/>
    <w:rsid w:val="00574486"/>
    <w:rsid w:val="00574806"/>
    <w:rsid w:val="00574D56"/>
    <w:rsid w:val="00577C8B"/>
    <w:rsid w:val="00577D94"/>
    <w:rsid w:val="00580EBA"/>
    <w:rsid w:val="0058121F"/>
    <w:rsid w:val="00582987"/>
    <w:rsid w:val="00585DD0"/>
    <w:rsid w:val="00590592"/>
    <w:rsid w:val="00590B8A"/>
    <w:rsid w:val="00591356"/>
    <w:rsid w:val="005926A9"/>
    <w:rsid w:val="005934CD"/>
    <w:rsid w:val="005962BD"/>
    <w:rsid w:val="00596A11"/>
    <w:rsid w:val="0059708F"/>
    <w:rsid w:val="00597342"/>
    <w:rsid w:val="00597C60"/>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F0861"/>
    <w:rsid w:val="005F17E6"/>
    <w:rsid w:val="005F24CA"/>
    <w:rsid w:val="005F3423"/>
    <w:rsid w:val="0060096B"/>
    <w:rsid w:val="006026E1"/>
    <w:rsid w:val="00602820"/>
    <w:rsid w:val="00602C47"/>
    <w:rsid w:val="006051A2"/>
    <w:rsid w:val="0060587C"/>
    <w:rsid w:val="00605CB4"/>
    <w:rsid w:val="006076C1"/>
    <w:rsid w:val="0061203F"/>
    <w:rsid w:val="00612490"/>
    <w:rsid w:val="00614AAC"/>
    <w:rsid w:val="00614D66"/>
    <w:rsid w:val="00615D44"/>
    <w:rsid w:val="00616A9E"/>
    <w:rsid w:val="00616DD2"/>
    <w:rsid w:val="00620515"/>
    <w:rsid w:val="006251C6"/>
    <w:rsid w:val="00625692"/>
    <w:rsid w:val="00630145"/>
    <w:rsid w:val="006304DE"/>
    <w:rsid w:val="006331C9"/>
    <w:rsid w:val="00634068"/>
    <w:rsid w:val="0063423D"/>
    <w:rsid w:val="00637D9A"/>
    <w:rsid w:val="006407E6"/>
    <w:rsid w:val="00641457"/>
    <w:rsid w:val="00642000"/>
    <w:rsid w:val="0064417D"/>
    <w:rsid w:val="0064466B"/>
    <w:rsid w:val="00651792"/>
    <w:rsid w:val="00652DA9"/>
    <w:rsid w:val="0065378C"/>
    <w:rsid w:val="006540CF"/>
    <w:rsid w:val="00656DD2"/>
    <w:rsid w:val="00656DFE"/>
    <w:rsid w:val="00660BD9"/>
    <w:rsid w:val="0066110C"/>
    <w:rsid w:val="00661EAB"/>
    <w:rsid w:val="00663468"/>
    <w:rsid w:val="0066350C"/>
    <w:rsid w:val="00665E59"/>
    <w:rsid w:val="00670C25"/>
    <w:rsid w:val="006723B9"/>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53FD"/>
    <w:rsid w:val="006B694E"/>
    <w:rsid w:val="006C1501"/>
    <w:rsid w:val="006C292A"/>
    <w:rsid w:val="006C5C41"/>
    <w:rsid w:val="006C6896"/>
    <w:rsid w:val="006D0321"/>
    <w:rsid w:val="006D0C3A"/>
    <w:rsid w:val="006D146B"/>
    <w:rsid w:val="006D234F"/>
    <w:rsid w:val="006D2ADD"/>
    <w:rsid w:val="006D3564"/>
    <w:rsid w:val="006D4399"/>
    <w:rsid w:val="006E40E4"/>
    <w:rsid w:val="006E597E"/>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7817"/>
    <w:rsid w:val="00737C14"/>
    <w:rsid w:val="00741904"/>
    <w:rsid w:val="00743E78"/>
    <w:rsid w:val="00745BF3"/>
    <w:rsid w:val="00745FF9"/>
    <w:rsid w:val="00747295"/>
    <w:rsid w:val="00747324"/>
    <w:rsid w:val="00750C7E"/>
    <w:rsid w:val="00751AAC"/>
    <w:rsid w:val="00753435"/>
    <w:rsid w:val="007552C1"/>
    <w:rsid w:val="007558A1"/>
    <w:rsid w:val="0075619C"/>
    <w:rsid w:val="007562D5"/>
    <w:rsid w:val="007604F4"/>
    <w:rsid w:val="00760F30"/>
    <w:rsid w:val="007610D4"/>
    <w:rsid w:val="0076165D"/>
    <w:rsid w:val="00764080"/>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3200"/>
    <w:rsid w:val="00797108"/>
    <w:rsid w:val="00797C39"/>
    <w:rsid w:val="007A0C93"/>
    <w:rsid w:val="007A11AE"/>
    <w:rsid w:val="007A1FA6"/>
    <w:rsid w:val="007A24A7"/>
    <w:rsid w:val="007A3B67"/>
    <w:rsid w:val="007A3EF9"/>
    <w:rsid w:val="007A4528"/>
    <w:rsid w:val="007A6469"/>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E10E3"/>
    <w:rsid w:val="007E2BB4"/>
    <w:rsid w:val="007E2C5F"/>
    <w:rsid w:val="007E4BC8"/>
    <w:rsid w:val="007E62FC"/>
    <w:rsid w:val="007E724E"/>
    <w:rsid w:val="007E7BA7"/>
    <w:rsid w:val="007F10CC"/>
    <w:rsid w:val="007F23A6"/>
    <w:rsid w:val="007F244B"/>
    <w:rsid w:val="007F4B8C"/>
    <w:rsid w:val="007F557C"/>
    <w:rsid w:val="007F5767"/>
    <w:rsid w:val="007F5C7D"/>
    <w:rsid w:val="007F5CF7"/>
    <w:rsid w:val="007F68E8"/>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EA7"/>
    <w:rsid w:val="00897E86"/>
    <w:rsid w:val="008A1080"/>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834"/>
    <w:rsid w:val="00906EE6"/>
    <w:rsid w:val="00907099"/>
    <w:rsid w:val="009100EA"/>
    <w:rsid w:val="00912896"/>
    <w:rsid w:val="009136D2"/>
    <w:rsid w:val="009147E2"/>
    <w:rsid w:val="00914953"/>
    <w:rsid w:val="00920163"/>
    <w:rsid w:val="00920526"/>
    <w:rsid w:val="00920B29"/>
    <w:rsid w:val="00926F1D"/>
    <w:rsid w:val="00927E9B"/>
    <w:rsid w:val="00927FA1"/>
    <w:rsid w:val="009304D9"/>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DF7"/>
    <w:rsid w:val="009456AD"/>
    <w:rsid w:val="00951299"/>
    <w:rsid w:val="009523A2"/>
    <w:rsid w:val="0095492E"/>
    <w:rsid w:val="00954C88"/>
    <w:rsid w:val="00955BB5"/>
    <w:rsid w:val="00956491"/>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6904"/>
    <w:rsid w:val="00987913"/>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73BE"/>
    <w:rsid w:val="009C0014"/>
    <w:rsid w:val="009C0FF1"/>
    <w:rsid w:val="009D05A4"/>
    <w:rsid w:val="009D0C93"/>
    <w:rsid w:val="009D245A"/>
    <w:rsid w:val="009D32C9"/>
    <w:rsid w:val="009E0FAE"/>
    <w:rsid w:val="009E573C"/>
    <w:rsid w:val="009E6486"/>
    <w:rsid w:val="009E6F80"/>
    <w:rsid w:val="009E74D7"/>
    <w:rsid w:val="009E7D52"/>
    <w:rsid w:val="009F12DE"/>
    <w:rsid w:val="009F2AA1"/>
    <w:rsid w:val="009F318B"/>
    <w:rsid w:val="009F5E17"/>
    <w:rsid w:val="009F6227"/>
    <w:rsid w:val="009F7CEC"/>
    <w:rsid w:val="009F7FA0"/>
    <w:rsid w:val="00A0030F"/>
    <w:rsid w:val="00A00875"/>
    <w:rsid w:val="00A06443"/>
    <w:rsid w:val="00A070C0"/>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A8B"/>
    <w:rsid w:val="00A660BC"/>
    <w:rsid w:val="00A661B3"/>
    <w:rsid w:val="00A66B73"/>
    <w:rsid w:val="00A66DF0"/>
    <w:rsid w:val="00A71FD2"/>
    <w:rsid w:val="00A7362E"/>
    <w:rsid w:val="00A7363F"/>
    <w:rsid w:val="00A73957"/>
    <w:rsid w:val="00A759AA"/>
    <w:rsid w:val="00A75A62"/>
    <w:rsid w:val="00A75F2C"/>
    <w:rsid w:val="00A75FD4"/>
    <w:rsid w:val="00A76726"/>
    <w:rsid w:val="00A76BBC"/>
    <w:rsid w:val="00A76C25"/>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438F"/>
    <w:rsid w:val="00AB462D"/>
    <w:rsid w:val="00AB4798"/>
    <w:rsid w:val="00AB4AEB"/>
    <w:rsid w:val="00AB6875"/>
    <w:rsid w:val="00AC26EE"/>
    <w:rsid w:val="00AC38FD"/>
    <w:rsid w:val="00AC5571"/>
    <w:rsid w:val="00AC5FE4"/>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B0D"/>
    <w:rsid w:val="00AF5A6D"/>
    <w:rsid w:val="00AF71CD"/>
    <w:rsid w:val="00AF78AD"/>
    <w:rsid w:val="00B00844"/>
    <w:rsid w:val="00B00E1C"/>
    <w:rsid w:val="00B00FB2"/>
    <w:rsid w:val="00B01E5A"/>
    <w:rsid w:val="00B04C13"/>
    <w:rsid w:val="00B12101"/>
    <w:rsid w:val="00B1280D"/>
    <w:rsid w:val="00B13FF7"/>
    <w:rsid w:val="00B15F67"/>
    <w:rsid w:val="00B17354"/>
    <w:rsid w:val="00B1743A"/>
    <w:rsid w:val="00B17EFD"/>
    <w:rsid w:val="00B21A62"/>
    <w:rsid w:val="00B231D3"/>
    <w:rsid w:val="00B2380F"/>
    <w:rsid w:val="00B26FA2"/>
    <w:rsid w:val="00B279B3"/>
    <w:rsid w:val="00B27C37"/>
    <w:rsid w:val="00B3027E"/>
    <w:rsid w:val="00B313E9"/>
    <w:rsid w:val="00B32D9C"/>
    <w:rsid w:val="00B36770"/>
    <w:rsid w:val="00B36E09"/>
    <w:rsid w:val="00B37F16"/>
    <w:rsid w:val="00B40838"/>
    <w:rsid w:val="00B4217D"/>
    <w:rsid w:val="00B421CB"/>
    <w:rsid w:val="00B43C89"/>
    <w:rsid w:val="00B463F0"/>
    <w:rsid w:val="00B4682B"/>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70007"/>
    <w:rsid w:val="00B70DB5"/>
    <w:rsid w:val="00B739FB"/>
    <w:rsid w:val="00B7598E"/>
    <w:rsid w:val="00B75F70"/>
    <w:rsid w:val="00B76231"/>
    <w:rsid w:val="00B76B00"/>
    <w:rsid w:val="00B77871"/>
    <w:rsid w:val="00B77A1D"/>
    <w:rsid w:val="00B80408"/>
    <w:rsid w:val="00B809FD"/>
    <w:rsid w:val="00B81C78"/>
    <w:rsid w:val="00B821D8"/>
    <w:rsid w:val="00B84975"/>
    <w:rsid w:val="00B85A9F"/>
    <w:rsid w:val="00B86F0B"/>
    <w:rsid w:val="00B90615"/>
    <w:rsid w:val="00B91549"/>
    <w:rsid w:val="00B933F8"/>
    <w:rsid w:val="00B94E92"/>
    <w:rsid w:val="00B955FC"/>
    <w:rsid w:val="00B9795A"/>
    <w:rsid w:val="00BA2F19"/>
    <w:rsid w:val="00BA48E4"/>
    <w:rsid w:val="00BA4A37"/>
    <w:rsid w:val="00BA4C00"/>
    <w:rsid w:val="00BA74BC"/>
    <w:rsid w:val="00BA7884"/>
    <w:rsid w:val="00BB067B"/>
    <w:rsid w:val="00BB11E6"/>
    <w:rsid w:val="00BB177E"/>
    <w:rsid w:val="00BB1B8B"/>
    <w:rsid w:val="00BB2214"/>
    <w:rsid w:val="00BB32AE"/>
    <w:rsid w:val="00BB3B53"/>
    <w:rsid w:val="00BB41A0"/>
    <w:rsid w:val="00BB476D"/>
    <w:rsid w:val="00BB57DE"/>
    <w:rsid w:val="00BB5EED"/>
    <w:rsid w:val="00BB6BF3"/>
    <w:rsid w:val="00BB7C7F"/>
    <w:rsid w:val="00BC30AF"/>
    <w:rsid w:val="00BC515A"/>
    <w:rsid w:val="00BC5BC3"/>
    <w:rsid w:val="00BD1A64"/>
    <w:rsid w:val="00BD2178"/>
    <w:rsid w:val="00BD3119"/>
    <w:rsid w:val="00BD31FA"/>
    <w:rsid w:val="00BD3E27"/>
    <w:rsid w:val="00BD5255"/>
    <w:rsid w:val="00BD5441"/>
    <w:rsid w:val="00BD6A61"/>
    <w:rsid w:val="00BD70CE"/>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181"/>
    <w:rsid w:val="00C22DB8"/>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2BB1"/>
    <w:rsid w:val="00C73155"/>
    <w:rsid w:val="00C73EC1"/>
    <w:rsid w:val="00C74DCE"/>
    <w:rsid w:val="00C81AC8"/>
    <w:rsid w:val="00C86007"/>
    <w:rsid w:val="00C86872"/>
    <w:rsid w:val="00C8708E"/>
    <w:rsid w:val="00C87A83"/>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D1952"/>
    <w:rsid w:val="00CD1ABC"/>
    <w:rsid w:val="00CD28E8"/>
    <w:rsid w:val="00CD317F"/>
    <w:rsid w:val="00CD4274"/>
    <w:rsid w:val="00CD585A"/>
    <w:rsid w:val="00CD6C2A"/>
    <w:rsid w:val="00CD7C6A"/>
    <w:rsid w:val="00CD7D4D"/>
    <w:rsid w:val="00CE0318"/>
    <w:rsid w:val="00CE1D18"/>
    <w:rsid w:val="00CE2520"/>
    <w:rsid w:val="00CE278F"/>
    <w:rsid w:val="00CE316A"/>
    <w:rsid w:val="00CE3FCE"/>
    <w:rsid w:val="00CE40FB"/>
    <w:rsid w:val="00CE42D1"/>
    <w:rsid w:val="00CE4A9A"/>
    <w:rsid w:val="00CE67D3"/>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42B"/>
    <w:rsid w:val="00D1143E"/>
    <w:rsid w:val="00D11E2C"/>
    <w:rsid w:val="00D141F7"/>
    <w:rsid w:val="00D1545D"/>
    <w:rsid w:val="00D15511"/>
    <w:rsid w:val="00D15587"/>
    <w:rsid w:val="00D1559B"/>
    <w:rsid w:val="00D15BBE"/>
    <w:rsid w:val="00D20135"/>
    <w:rsid w:val="00D20557"/>
    <w:rsid w:val="00D22893"/>
    <w:rsid w:val="00D23ACE"/>
    <w:rsid w:val="00D24215"/>
    <w:rsid w:val="00D26A59"/>
    <w:rsid w:val="00D27FDF"/>
    <w:rsid w:val="00D30B50"/>
    <w:rsid w:val="00D32D71"/>
    <w:rsid w:val="00D33C48"/>
    <w:rsid w:val="00D34030"/>
    <w:rsid w:val="00D40015"/>
    <w:rsid w:val="00D41DED"/>
    <w:rsid w:val="00D42AA5"/>
    <w:rsid w:val="00D44CCA"/>
    <w:rsid w:val="00D46A0A"/>
    <w:rsid w:val="00D50AFC"/>
    <w:rsid w:val="00D5272D"/>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4E61"/>
    <w:rsid w:val="00D8623B"/>
    <w:rsid w:val="00D86D72"/>
    <w:rsid w:val="00D87533"/>
    <w:rsid w:val="00D908BD"/>
    <w:rsid w:val="00D91949"/>
    <w:rsid w:val="00D919AC"/>
    <w:rsid w:val="00D95583"/>
    <w:rsid w:val="00D95714"/>
    <w:rsid w:val="00D9574F"/>
    <w:rsid w:val="00D9579C"/>
    <w:rsid w:val="00D969FE"/>
    <w:rsid w:val="00D97F26"/>
    <w:rsid w:val="00DA09DE"/>
    <w:rsid w:val="00DA13DA"/>
    <w:rsid w:val="00DA3192"/>
    <w:rsid w:val="00DA345E"/>
    <w:rsid w:val="00DA398E"/>
    <w:rsid w:val="00DA4E3E"/>
    <w:rsid w:val="00DA560A"/>
    <w:rsid w:val="00DA6F5B"/>
    <w:rsid w:val="00DA71A4"/>
    <w:rsid w:val="00DA73C3"/>
    <w:rsid w:val="00DB09F1"/>
    <w:rsid w:val="00DB0ECB"/>
    <w:rsid w:val="00DB1BAD"/>
    <w:rsid w:val="00DB3AAB"/>
    <w:rsid w:val="00DB3B97"/>
    <w:rsid w:val="00DB4A4A"/>
    <w:rsid w:val="00DB4B11"/>
    <w:rsid w:val="00DB5654"/>
    <w:rsid w:val="00DB57B1"/>
    <w:rsid w:val="00DB6115"/>
    <w:rsid w:val="00DC2503"/>
    <w:rsid w:val="00DC5E8E"/>
    <w:rsid w:val="00DC6DF4"/>
    <w:rsid w:val="00DC7234"/>
    <w:rsid w:val="00DD0A8E"/>
    <w:rsid w:val="00DD1693"/>
    <w:rsid w:val="00DD18D9"/>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3F"/>
    <w:rsid w:val="00E022F2"/>
    <w:rsid w:val="00E031DA"/>
    <w:rsid w:val="00E04268"/>
    <w:rsid w:val="00E043E7"/>
    <w:rsid w:val="00E071A3"/>
    <w:rsid w:val="00E07DB0"/>
    <w:rsid w:val="00E10311"/>
    <w:rsid w:val="00E10542"/>
    <w:rsid w:val="00E106FA"/>
    <w:rsid w:val="00E122C4"/>
    <w:rsid w:val="00E13192"/>
    <w:rsid w:val="00E134D2"/>
    <w:rsid w:val="00E1415C"/>
    <w:rsid w:val="00E16523"/>
    <w:rsid w:val="00E16937"/>
    <w:rsid w:val="00E16D12"/>
    <w:rsid w:val="00E16DD0"/>
    <w:rsid w:val="00E21572"/>
    <w:rsid w:val="00E24B85"/>
    <w:rsid w:val="00E254FA"/>
    <w:rsid w:val="00E26E10"/>
    <w:rsid w:val="00E32D75"/>
    <w:rsid w:val="00E3681A"/>
    <w:rsid w:val="00E37C08"/>
    <w:rsid w:val="00E40333"/>
    <w:rsid w:val="00E41EC0"/>
    <w:rsid w:val="00E43E09"/>
    <w:rsid w:val="00E4771F"/>
    <w:rsid w:val="00E5135E"/>
    <w:rsid w:val="00E5158A"/>
    <w:rsid w:val="00E51967"/>
    <w:rsid w:val="00E55DD7"/>
    <w:rsid w:val="00E5658C"/>
    <w:rsid w:val="00E6178F"/>
    <w:rsid w:val="00E61F6D"/>
    <w:rsid w:val="00E62998"/>
    <w:rsid w:val="00E63E15"/>
    <w:rsid w:val="00E64679"/>
    <w:rsid w:val="00E65C88"/>
    <w:rsid w:val="00E707EE"/>
    <w:rsid w:val="00E70D85"/>
    <w:rsid w:val="00E7125A"/>
    <w:rsid w:val="00E718E7"/>
    <w:rsid w:val="00E738DA"/>
    <w:rsid w:val="00E73E21"/>
    <w:rsid w:val="00E7556E"/>
    <w:rsid w:val="00E77BC5"/>
    <w:rsid w:val="00E829E5"/>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64CF"/>
    <w:rsid w:val="00EB1E47"/>
    <w:rsid w:val="00EB300C"/>
    <w:rsid w:val="00EB60CE"/>
    <w:rsid w:val="00EB6752"/>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6A1"/>
    <w:rsid w:val="00ED6E0A"/>
    <w:rsid w:val="00ED7056"/>
    <w:rsid w:val="00ED771C"/>
    <w:rsid w:val="00EE193B"/>
    <w:rsid w:val="00EE456C"/>
    <w:rsid w:val="00EE5BAC"/>
    <w:rsid w:val="00EF0F26"/>
    <w:rsid w:val="00EF4745"/>
    <w:rsid w:val="00EF4B02"/>
    <w:rsid w:val="00EF5B6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410A"/>
    <w:rsid w:val="00F2498D"/>
    <w:rsid w:val="00F2552B"/>
    <w:rsid w:val="00F316D0"/>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15E0"/>
    <w:rsid w:val="00F725D5"/>
    <w:rsid w:val="00F74D88"/>
    <w:rsid w:val="00F7711A"/>
    <w:rsid w:val="00F7750A"/>
    <w:rsid w:val="00F8146E"/>
    <w:rsid w:val="00F816E2"/>
    <w:rsid w:val="00F81F1A"/>
    <w:rsid w:val="00F82158"/>
    <w:rsid w:val="00F8536F"/>
    <w:rsid w:val="00F9464A"/>
    <w:rsid w:val="00F953B1"/>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493"/>
    <w:rsid w:val="00FC2030"/>
    <w:rsid w:val="00FC4839"/>
    <w:rsid w:val="00FC54FD"/>
    <w:rsid w:val="00FD2024"/>
    <w:rsid w:val="00FD41DA"/>
    <w:rsid w:val="00FD5A1F"/>
    <w:rsid w:val="00FD6678"/>
    <w:rsid w:val="00FE0751"/>
    <w:rsid w:val="00FE4271"/>
    <w:rsid w:val="00FE4302"/>
    <w:rsid w:val="00FE4CA8"/>
    <w:rsid w:val="00FE6471"/>
    <w:rsid w:val="00FE6992"/>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1.vsdx"/><Relationship Id="rId42" Type="http://schemas.openxmlformats.org/officeDocument/2006/relationships/header" Target="header7.xml"/><Relationship Id="rId47" Type="http://schemas.openxmlformats.org/officeDocument/2006/relationships/footer" Target="footer8.xml"/><Relationship Id="rId63" Type="http://schemas.openxmlformats.org/officeDocument/2006/relationships/header" Target="header10.xml"/><Relationship Id="rId68" Type="http://schemas.openxmlformats.org/officeDocument/2006/relationships/image" Target="media/image31.png"/><Relationship Id="rId84" Type="http://schemas.openxmlformats.org/officeDocument/2006/relationships/footer" Target="footer12.xml"/><Relationship Id="rId89" Type="http://schemas.openxmlformats.org/officeDocument/2006/relationships/footer" Target="footer15.xml"/><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image" Target="media/image9.emf"/><Relationship Id="rId37"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image" Target="media/image25.png"/><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header" Target="header9.xml"/><Relationship Id="rId56" Type="http://schemas.openxmlformats.org/officeDocument/2006/relationships/image" Target="media/image23.png"/><Relationship Id="rId64" Type="http://schemas.openxmlformats.org/officeDocument/2006/relationships/footer" Target="footer10.xml"/><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18.png"/><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6.png"/><Relationship Id="rId67" Type="http://schemas.openxmlformats.org/officeDocument/2006/relationships/image" Target="media/image30.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1.png"/><Relationship Id="rId62" Type="http://schemas.openxmlformats.org/officeDocument/2006/relationships/image" Target="media/image29.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header" Target="header12.xml"/><Relationship Id="rId88" Type="http://schemas.openxmlformats.org/officeDocument/2006/relationships/footer" Target="footer14.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footer" Target="footer9.xml"/><Relationship Id="rId57" Type="http://schemas.openxmlformats.org/officeDocument/2006/relationships/image" Target="media/image24.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19.png"/><Relationship Id="rId60" Type="http://schemas.openxmlformats.org/officeDocument/2006/relationships/image" Target="media/image27.png"/><Relationship Id="rId65" Type="http://schemas.openxmlformats.org/officeDocument/2006/relationships/header" Target="header11.xml"/><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footer" Target="footer1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package" Target="embeddings/Microsoft_Visio_Drawing.vsdx"/><Relationship Id="rId39" Type="http://schemas.openxmlformats.org/officeDocument/2006/relationships/header" Target="header5.xml"/><Relationship Id="rId34" Type="http://schemas.openxmlformats.org/officeDocument/2006/relationships/image" Target="media/image10.png"/><Relationship Id="rId50" Type="http://schemas.openxmlformats.org/officeDocument/2006/relationships/image" Target="media/image17.png"/><Relationship Id="rId55" Type="http://schemas.openxmlformats.org/officeDocument/2006/relationships/image" Target="media/image22.pn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5.emf"/><Relationship Id="rId40" Type="http://schemas.openxmlformats.org/officeDocument/2006/relationships/header" Target="header6.xml"/><Relationship Id="rId45" Type="http://schemas.openxmlformats.org/officeDocument/2006/relationships/image" Target="media/image16.jpeg"/><Relationship Id="rId66" Type="http://schemas.openxmlformats.org/officeDocument/2006/relationships/footer" Target="footer11.xml"/><Relationship Id="rId87" Type="http://schemas.openxmlformats.org/officeDocument/2006/relationships/header" Target="header14.xml"/><Relationship Id="rId61" Type="http://schemas.openxmlformats.org/officeDocument/2006/relationships/image" Target="media/image28.png"/><Relationship Id="rId82" Type="http://schemas.openxmlformats.org/officeDocument/2006/relationships/image" Target="media/image45.png"/><Relationship Id="rId1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1</Pages>
  <Words>15262</Words>
  <Characters>86998</Characters>
  <Application>Microsoft Office Word</Application>
  <DocSecurity>0</DocSecurity>
  <Lines>724</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12</cp:revision>
  <cp:lastPrinted>2024-01-27T10:01:00Z</cp:lastPrinted>
  <dcterms:created xsi:type="dcterms:W3CDTF">2024-01-27T08:09:00Z</dcterms:created>
  <dcterms:modified xsi:type="dcterms:W3CDTF">2024-01-27T10:27:00Z</dcterms:modified>
</cp:coreProperties>
</file>